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>Приложение</w:t>
      </w:r>
      <w:r w:rsidR="005A5FEC" w:rsidRPr="00BD1F62">
        <w:rPr>
          <w:rFonts w:ascii="Times New Roman" w:eastAsia="Calibri" w:hAnsi="Times New Roman" w:cs="Times New Roman"/>
          <w:sz w:val="24"/>
          <w:szCs w:val="24"/>
        </w:rPr>
        <w:t xml:space="preserve"> №1</w:t>
      </w:r>
    </w:p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к постановлению </w:t>
      </w:r>
      <w:r w:rsidR="00CD54D6">
        <w:rPr>
          <w:rFonts w:ascii="Times New Roman" w:eastAsia="Calibri" w:hAnsi="Times New Roman" w:cs="Times New Roman"/>
          <w:sz w:val="24"/>
          <w:szCs w:val="24"/>
          <w:lang w:val="tt-RU"/>
        </w:rPr>
        <w:t>Главы Большецильнинского</w:t>
      </w:r>
      <w:r w:rsidR="00680D59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 сел</w:t>
      </w:r>
      <w:r w:rsidR="005A5FEC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>ь</w:t>
      </w:r>
      <w:r w:rsidR="00680D59" w:rsidRPr="00BD1F62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ского поселения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Дрожжановского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 Республики Татарстан </w:t>
      </w:r>
    </w:p>
    <w:p w:rsidR="004B7118" w:rsidRPr="00BD1F62" w:rsidRDefault="004B7118" w:rsidP="004B7118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 w:rsidRPr="00BD1F62">
        <w:rPr>
          <w:rFonts w:ascii="Times New Roman" w:eastAsia="Calibri" w:hAnsi="Times New Roman" w:cs="Times New Roman"/>
          <w:sz w:val="24"/>
          <w:szCs w:val="24"/>
        </w:rPr>
        <w:t>от «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29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января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 201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 xml:space="preserve">6 </w:t>
      </w:r>
      <w:r w:rsidRPr="00BD1F62">
        <w:rPr>
          <w:rFonts w:ascii="Times New Roman" w:eastAsia="Calibri" w:hAnsi="Times New Roman" w:cs="Times New Roman"/>
          <w:sz w:val="24"/>
          <w:szCs w:val="24"/>
        </w:rPr>
        <w:t xml:space="preserve">г. № </w:t>
      </w:r>
      <w:r w:rsidR="00680D59" w:rsidRPr="00BD1F62">
        <w:rPr>
          <w:rFonts w:ascii="Times New Roman" w:eastAsia="Calibri" w:hAnsi="Times New Roman" w:cs="Times New Roman"/>
          <w:sz w:val="24"/>
          <w:szCs w:val="24"/>
        </w:rPr>
        <w:t>2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Административный регламент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предоставления муниципальной услуги по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BD1F62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BD1F62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Calibri" w:hAnsi="Times New Roman" w:cs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="008672CF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цильнинского</w:t>
      </w:r>
      <w:proofErr w:type="spellEnd"/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рожжанов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680D59" w:rsidRPr="00BD1F62" w:rsidRDefault="004B7118" w:rsidP="00680D5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Т, Дрожжановский  район, с. </w:t>
      </w:r>
      <w:proofErr w:type="gramStart"/>
      <w:r w:rsidR="008672CF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ая</w:t>
      </w:r>
      <w:proofErr w:type="gramEnd"/>
      <w:r w:rsidR="008672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ильна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л. </w:t>
      </w:r>
      <w:r w:rsidR="008672C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етская, д.13.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08.00 до 13.00: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4B7118" w:rsidRPr="00BD1F62" w:rsidRDefault="004B7118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="00367CF8">
        <w:rPr>
          <w:rFonts w:ascii="Times New Roman" w:eastAsia="Times New Roman" w:hAnsi="Times New Roman" w:cs="Times New Roman"/>
          <w:sz w:val="28"/>
          <w:szCs w:val="28"/>
          <w:lang w:eastAsia="ru-RU"/>
        </w:rPr>
        <w:t>8-843-75-3</w:t>
      </w:r>
      <w:r w:rsidR="00367CF8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8</w:t>
      </w:r>
      <w:r w:rsidR="00367CF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367CF8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6</w:t>
      </w:r>
      <w:r w:rsidR="00367CF8">
        <w:rPr>
          <w:rFonts w:ascii="Times New Roman" w:eastAsia="Times New Roman" w:hAnsi="Times New Roman" w:cs="Times New Roman"/>
          <w:sz w:val="28"/>
          <w:szCs w:val="28"/>
          <w:lang w:eastAsia="ru-RU"/>
        </w:rPr>
        <w:t>-3</w:t>
      </w:r>
      <w:r w:rsidR="00367CF8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5</w:t>
      </w:r>
      <w:bookmarkStart w:id="0" w:name="_GoBack"/>
      <w:bookmarkEnd w:id="0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680D59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hyperlink r:id="rId5" w:history="1">
        <w:r w:rsidR="00680D59" w:rsidRPr="00BD1F62">
          <w:rPr>
            <w:rStyle w:val="a3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BD1F62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2) посредством сети «Интернет» на официальном сайте муниципального района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r w:rsidR="00680D59" w:rsidRPr="00BD1F62">
        <w:rPr>
          <w:rFonts w:eastAsia="Times New Roman"/>
          <w:szCs w:val="24"/>
          <w:lang w:eastAsia="ru-RU"/>
        </w:rPr>
        <w:t>http://drogganoye.tatarstan.ru</w:t>
      </w:r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6" w:history="1"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tatar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www</w:t>
        </w:r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gosuslugi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/</w:t>
        </w:r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4B7118" w:rsidRPr="00BD1F62" w:rsidRDefault="004B7118" w:rsidP="004B7118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ГрК</w:t>
      </w:r>
      <w:proofErr w:type="spellEnd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4B7118" w:rsidRPr="00BD1F62" w:rsidRDefault="004B7118" w:rsidP="004B711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="00BB1D6C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</w:t>
      </w:r>
      <w:proofErr w:type="spellStart"/>
      <w:r w:rsidR="00BB1D6C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="00BB1D6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Совета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местного самоуправления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т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29.06.2005 года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 w:rsidR="00BB1D6C">
        <w:rPr>
          <w:rFonts w:ascii="Times New Roman" w:eastAsia="Calibri" w:hAnsi="Times New Roman" w:cs="Times New Roman"/>
          <w:sz w:val="28"/>
          <w:szCs w:val="28"/>
        </w:rPr>
        <w:t>8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(далее – Устав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ложением об исполнительном комитете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BB1D6C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Дрожжановского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30.12.</w:t>
      </w:r>
      <w:r w:rsidRPr="00BD1F62">
        <w:rPr>
          <w:rFonts w:ascii="Times New Roman" w:eastAsia="Calibri" w:hAnsi="Times New Roman" w:cs="Times New Roman"/>
          <w:sz w:val="28"/>
          <w:szCs w:val="28"/>
        </w:rPr>
        <w:t>20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05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за №</w:t>
      </w:r>
      <w:r w:rsidR="00545A5D">
        <w:rPr>
          <w:rFonts w:ascii="Times New Roman" w:eastAsia="Calibri" w:hAnsi="Times New Roman" w:cs="Times New Roman"/>
          <w:sz w:val="28"/>
          <w:szCs w:val="28"/>
        </w:rPr>
        <w:t>7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/2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утвержденным Решением Совета </w:t>
      </w:r>
      <w:proofErr w:type="spellStart"/>
      <w:r w:rsidR="00545A5D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Положение об ИК);</w:t>
      </w:r>
    </w:p>
    <w:p w:rsidR="00021844" w:rsidRPr="00BD1F62" w:rsidRDefault="00021844" w:rsidP="000218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кого поселения от 11.01.2009  №</w:t>
      </w:r>
      <w:r w:rsidR="00F73FD9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равила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</w:rPr>
        <w:t>1.5. </w:t>
      </w:r>
      <w:r w:rsidRPr="00BD1F62">
        <w:rPr>
          <w:rFonts w:ascii="Times New Roman" w:eastAsia="Calibri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  <w:sectPr w:rsidR="004B7118" w:rsidRPr="00BD1F62">
          <w:pgSz w:w="11907" w:h="16840"/>
          <w:pgMar w:top="1134" w:right="567" w:bottom="1134" w:left="1134" w:header="720" w:footer="720" w:gutter="0"/>
          <w:cols w:space="720"/>
        </w:sectPr>
      </w:pP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BD1F62" w:rsidRPr="00BD1F62" w:rsidTr="004B7118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E0D6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пол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ительный комитет </w:t>
            </w:r>
            <w:proofErr w:type="spellStart"/>
            <w:r w:rsidR="004E0D64">
              <w:rPr>
                <w:rFonts w:ascii="Times New Roman" w:eastAsia="Calibri" w:hAnsi="Times New Roman" w:cs="Times New Roman"/>
                <w:sz w:val="28"/>
                <w:szCs w:val="28"/>
              </w:rPr>
              <w:t>Большецильнинского</w:t>
            </w:r>
            <w:proofErr w:type="spellEnd"/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ельского поселения</w:t>
            </w:r>
            <w:r w:rsidR="008A0069" w:rsidRPr="00BD1F62">
              <w:t xml:space="preserve"> 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256</w:t>
            </w: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2.7.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видетельствование подлинности подписи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на заявлениях и других документах (за исключением </w:t>
            </w: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качества муниципальной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расположенность помещения </w:t>
            </w:r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кома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EE6589" w:rsidRPr="00BD1F62" w:rsidRDefault="00EE6589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регламенто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B7118" w:rsidRPr="00BD1F62" w:rsidRDefault="004B7118" w:rsidP="00EE658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ого района</w:t>
            </w:r>
            <w:proofErr w:type="gramStart"/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8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tatar.ru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9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www.gosuslugi.ru/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4B7118" w:rsidRPr="00BD1F62" w:rsidRDefault="004B7118" w:rsidP="004B7118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ar-SA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  <w:sectPr w:rsidR="004B7118" w:rsidRPr="00BD1F62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4B7118" w:rsidRPr="00BD1F62" w:rsidRDefault="004B7118" w:rsidP="004B7118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</w:t>
      </w:r>
      <w:r w:rsidRPr="00BD1F62">
        <w:rPr>
          <w:rFonts w:ascii="Times New Roman" w:eastAsia="Calibri" w:hAnsi="Times New Roman" w:cs="Times New Roman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включает в себя следующие процедуры: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4B7118" w:rsidRPr="00BD1F62" w:rsidRDefault="004B7118" w:rsidP="004B7118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4B7118" w:rsidRPr="00BD1F62" w:rsidRDefault="004B7118" w:rsidP="004B7118">
      <w:pPr>
        <w:rPr>
          <w:rFonts w:ascii="Calibri" w:eastAsia="Calibri" w:hAnsi="Calibri" w:cs="Times New Roman"/>
          <w:lang w:eastAsia="zh-CN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ем и регистрацию заявления в специальном журнале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видетельствует верность выписки, копии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озвращает заверенные документы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3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6. Исправление технических ошибок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lastRenderedPageBreak/>
        <w:t>заявление об исправлении технической ошибки (приложение №2)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</w:p>
    <w:p w:rsidR="004B7118" w:rsidRPr="00BD1F62" w:rsidRDefault="004B7118" w:rsidP="004B7118">
      <w:pPr>
        <w:ind w:left="5954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BD1F62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Формами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(http://drogganoye.tatarstan.ru</w:t>
      </w:r>
      <w:r w:rsidR="00816FDD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0" w:history="1">
        <w:r w:rsidRPr="00BD1F62">
          <w:rPr>
            <w:rFonts w:ascii="Calibri" w:eastAsia="Calibri" w:hAnsi="Calibri" w:cs="Times New Roman"/>
            <w:szCs w:val="28"/>
            <w:u w:val="single"/>
          </w:rPr>
          <w:t>http://uslugi.tatar.ru/</w:t>
        </w:r>
      </w:hyperlink>
      <w:r w:rsidRPr="00BD1F62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  <w:sectPr w:rsidR="004B7118" w:rsidRPr="00BD1F62" w:rsidSect="008A0069">
          <w:pgSz w:w="11906" w:h="16838"/>
          <w:pgMar w:top="1134" w:right="991" w:bottom="1134" w:left="1134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4B7118" w:rsidRPr="00BD1F62" w:rsidRDefault="004B7118" w:rsidP="004B7118">
      <w:pPr>
        <w:spacing w:after="0"/>
        <w:ind w:left="576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BD1F62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BD1F62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Calibri" w:eastAsia="Calibri" w:hAnsi="Calibri" w:cs="Times New Roman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1" o:title=""/>
          </v:shape>
          <o:OLEObject Type="Embed" ProgID="Visio.Drawing.11" ShapeID="_x0000_i1025" DrawAspect="Content" ObjectID="_1515651776" r:id="rId12"/>
        </w:object>
      </w:r>
      <w:r w:rsidRPr="00BD1F62">
        <w:rPr>
          <w:rFonts w:ascii="Calibri" w:eastAsia="Calibri" w:hAnsi="Calibri" w:cs="Times New Roman"/>
        </w:rPr>
        <w:br w:type="page"/>
      </w: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 №2</w:t>
      </w: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Исполнительного комитета ____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________ </w:t>
      </w:r>
      <w:r w:rsidRPr="00BD1F62">
        <w:rPr>
          <w:rFonts w:ascii="Times New Roman" w:eastAsia="Calibri" w:hAnsi="Times New Roman" w:cs="Times New Roman"/>
          <w:sz w:val="28"/>
          <w:szCs w:val="28"/>
        </w:rPr>
        <w:t>муниципального района Республики Татарстан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От: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_____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</w:t>
      </w:r>
    </w:p>
    <w:p w:rsidR="004B7118" w:rsidRPr="00BD1F62" w:rsidRDefault="004B7118" w:rsidP="004B7118">
      <w:pPr>
        <w:spacing w:after="0"/>
        <w:ind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B7118" w:rsidRPr="00BD1F62" w:rsidRDefault="004B7118" w:rsidP="004B7118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4B7118" w:rsidRPr="00BD1F62" w:rsidRDefault="004B7118" w:rsidP="004B7118">
      <w:pPr>
        <w:spacing w:after="0"/>
        <w:jc w:val="both"/>
        <w:rPr>
          <w:rFonts w:ascii="Calibri" w:eastAsia="Calibri" w:hAnsi="Calibri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4B7118" w:rsidRPr="00BD1F62" w:rsidRDefault="004B7118" w:rsidP="004B7118">
      <w:pPr>
        <w:spacing w:after="0" w:line="240" w:lineRule="auto"/>
        <w:rPr>
          <w:rFonts w:ascii="Calibri" w:eastAsia="Calibri" w:hAnsi="Calibri" w:cs="Times New Roman"/>
        </w:rPr>
        <w:sectPr w:rsidR="004B7118" w:rsidRPr="00BD1F62" w:rsidSect="008A0069">
          <w:pgSz w:w="11906" w:h="16838"/>
          <w:pgMar w:top="1134" w:right="850" w:bottom="1134" w:left="993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4B7118" w:rsidRPr="00BD1F62" w:rsidRDefault="004B7118" w:rsidP="00135685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="00765E8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834"/>
        <w:gridCol w:w="8"/>
        <w:gridCol w:w="3824"/>
      </w:tblGrid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DF5A3C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="00135685"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765E89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35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135685" w:rsidRPr="0048105B" w:rsidRDefault="00765E89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8105B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кретарь исполн</w:t>
            </w:r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тельного комитета </w:t>
            </w:r>
            <w:proofErr w:type="spellStart"/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</w:t>
            </w:r>
            <w:r w:rsidR="00765E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38-6-1</w:t>
            </w: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135685" w:rsidRPr="0048105B" w:rsidRDefault="00765E89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8105B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BD1F62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35685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135685" w:rsidRPr="00BD1F62" w:rsidRDefault="00135685" w:rsidP="00135685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135685" w:rsidRPr="00BD1F62" w:rsidRDefault="00135685" w:rsidP="001356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685" w:rsidRPr="00BD1F62" w:rsidRDefault="00765E89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="00135685"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BD1F62" w:rsidRPr="00BD1F62" w:rsidTr="0034491F">
        <w:trPr>
          <w:trHeight w:val="488"/>
        </w:trPr>
        <w:tc>
          <w:tcPr>
            <w:tcW w:w="3800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35685" w:rsidRPr="00BD1F62" w:rsidTr="0034491F">
        <w:tc>
          <w:tcPr>
            <w:tcW w:w="3800" w:type="dxa"/>
            <w:hideMark/>
          </w:tcPr>
          <w:p w:rsidR="00135685" w:rsidRPr="00BD1F62" w:rsidRDefault="00765E89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="00135685"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135685" w:rsidRPr="00BD1F62" w:rsidRDefault="00765E89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</w:t>
            </w:r>
            <w:r w:rsidR="00135685"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-1</w:t>
            </w:r>
            <w:r w:rsidR="00135685"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135685" w:rsidRPr="0048105B" w:rsidRDefault="00765E89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8105B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</w:tbl>
    <w:p w:rsidR="00135685" w:rsidRPr="00BD1F62" w:rsidRDefault="00135685" w:rsidP="0013568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2A9D" w:rsidRPr="00BD1F62" w:rsidRDefault="00172A9D" w:rsidP="00135685">
      <w:pPr>
        <w:spacing w:after="0"/>
        <w:jc w:val="center"/>
      </w:pPr>
    </w:p>
    <w:sectPr w:rsidR="00172A9D" w:rsidRPr="00BD1F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5E9A"/>
    <w:rsid w:val="00021844"/>
    <w:rsid w:val="00135685"/>
    <w:rsid w:val="00172A9D"/>
    <w:rsid w:val="00367CF8"/>
    <w:rsid w:val="0048105B"/>
    <w:rsid w:val="004934E0"/>
    <w:rsid w:val="004B7118"/>
    <w:rsid w:val="004E0D64"/>
    <w:rsid w:val="00545A5D"/>
    <w:rsid w:val="00584007"/>
    <w:rsid w:val="005A5FEC"/>
    <w:rsid w:val="00680D59"/>
    <w:rsid w:val="00765E89"/>
    <w:rsid w:val="00816FDD"/>
    <w:rsid w:val="0082295A"/>
    <w:rsid w:val="008672CF"/>
    <w:rsid w:val="008A0069"/>
    <w:rsid w:val="00BB1D6C"/>
    <w:rsid w:val="00BD1F62"/>
    <w:rsid w:val="00BD751B"/>
    <w:rsid w:val="00CD54D6"/>
    <w:rsid w:val="00DF5A3C"/>
    <w:rsid w:val="00EB5E9A"/>
    <w:rsid w:val="00EE6589"/>
    <w:rsid w:val="00F73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  <w:style w:type="paragraph" w:customStyle="1" w:styleId="a4">
    <w:name w:val="Знак"/>
    <w:basedOn w:val="a"/>
    <w:next w:val="a"/>
    <w:autoRedefine/>
    <w:rsid w:val="00765E89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  <w:style w:type="paragraph" w:customStyle="1" w:styleId="a4">
    <w:name w:val="Знак"/>
    <w:basedOn w:val="a"/>
    <w:next w:val="a"/>
    <w:autoRedefine/>
    <w:rsid w:val="00765E89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98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image" Target="media/image1.emf"/><Relationship Id="rId5" Type="http://schemas.openxmlformats.org/officeDocument/2006/relationships/hyperlink" Target="http://drogganoye.tatarstan.ru" TargetMode="External"/><Relationship Id="rId10" Type="http://schemas.openxmlformats.org/officeDocument/2006/relationships/hyperlink" Target="http://uslugi.tatar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4</Pages>
  <Words>5374</Words>
  <Characters>30633</Characters>
  <Application>Microsoft Office Word</Application>
  <DocSecurity>0</DocSecurity>
  <Lines>255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Секретарь</cp:lastModifiedBy>
  <cp:revision>16</cp:revision>
  <dcterms:created xsi:type="dcterms:W3CDTF">2016-01-29T11:44:00Z</dcterms:created>
  <dcterms:modified xsi:type="dcterms:W3CDTF">2016-01-30T05:37:00Z</dcterms:modified>
</cp:coreProperties>
</file>